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369.85pt" o:ole="">
            <v:imagedata r:id="rId7" o:title=""/>
          </v:shape>
          <o:OLEObject Type="Embed" ProgID="Visio.Drawing.15" ShapeID="_x0000_i1025" DrawAspect="Content" ObjectID="_1603815826" r:id="rId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9301" cy="1803216"/>
                    </a:xfrm>
                    <a:prstGeom prst="rect">
                      <a:avLst/>
                    </a:prstGeom>
                  </pic:spPr>
                </pic:pic>
              </a:graphicData>
            </a:graphic>
          </wp:inline>
        </w:drawing>
      </w:r>
    </w:p>
    <w:p w:rsidR="0045667A" w:rsidRDefault="005C0CDE" w:rsidP="0045667A">
      <w:r>
        <w:rPr>
          <w:rFonts w:hint="eastAsia"/>
        </w:rPr>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E45B94" w:rsidRDefault="00E45B94" w:rsidP="005D14BD"/>
    <w:p w:rsidR="00E45B94" w:rsidRDefault="00E45B94" w:rsidP="005D14BD"/>
    <w:p w:rsidR="00E45B94" w:rsidRPr="009008FD" w:rsidRDefault="00E45B94" w:rsidP="005D14BD"/>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w:t>
      </w:r>
      <w:r>
        <w:rPr>
          <w:rFonts w:hint="eastAsia"/>
        </w:rPr>
        <w:lastRenderedPageBreak/>
        <w:t>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lastRenderedPageBreak/>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lastRenderedPageBreak/>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w:t>
      </w:r>
      <w:r>
        <w:rPr>
          <w:rFonts w:hint="eastAsia"/>
        </w:rPr>
        <w:lastRenderedPageBreak/>
        <w:t>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w:t>
      </w:r>
      <w:r w:rsidR="009073F7">
        <w:rPr>
          <w:rFonts w:hint="eastAsia"/>
        </w:rPr>
        <w:lastRenderedPageBreak/>
        <w:t>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lastRenderedPageBreak/>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C100BE" w:rsidRPr="00B15397" w:rsidRDefault="00C100BE" w:rsidP="00075B93"/>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445686" w:rsidRDefault="00DC6A76" w:rsidP="00DC6A76">
      <w:pPr>
        <w:pStyle w:val="3"/>
      </w:pPr>
      <w:r>
        <w:rPr>
          <w:rFonts w:hint="eastAsia"/>
        </w:rPr>
        <w:t>相关靶点获取</w:t>
      </w: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9008FD" w:rsidRDefault="009008FD" w:rsidP="002747DA">
      <w:pPr>
        <w:tabs>
          <w:tab w:val="left" w:pos="6300"/>
        </w:tabs>
      </w:pPr>
    </w:p>
    <w:p w:rsidR="00CA4AFC" w:rsidRDefault="002E51F5" w:rsidP="002E51F5">
      <w:pPr>
        <w:pStyle w:val="3"/>
      </w:pPr>
      <w:r>
        <w:rPr>
          <w:rFonts w:hint="eastAsia"/>
        </w:rPr>
        <w:lastRenderedPageBreak/>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t>上述部分是成分的准备，下面</w:t>
      </w:r>
      <w:r w:rsidR="00BF2333">
        <w:rPr>
          <w:rFonts w:hint="eastAsia"/>
        </w:rPr>
        <w:t>的是介绍的网络对接和网络分析技术</w:t>
      </w:r>
    </w:p>
    <w:p w:rsidR="007144E6" w:rsidRDefault="00BF2333" w:rsidP="00BF2333">
      <w:pPr>
        <w:jc w:val="left"/>
      </w:pPr>
      <w:r>
        <w:rPr>
          <w:noProof/>
        </w:rPr>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17165"/>
                    </a:xfrm>
                    <a:prstGeom prst="rect">
                      <a:avLst/>
                    </a:prstGeom>
                  </pic:spPr>
                </pic:pic>
              </a:graphicData>
            </a:graphic>
          </wp:inline>
        </w:drawing>
      </w:r>
    </w:p>
    <w:p w:rsidR="00BF2333" w:rsidRDefault="00BF2333" w:rsidP="00CD1F99">
      <w:r>
        <w:rPr>
          <w:noProof/>
        </w:rPr>
        <w:lastRenderedPageBreak/>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proofErr w:type="spellStart"/>
      <w:r w:rsidR="00115D1E" w:rsidRPr="00115D1E">
        <w:t>uniprot</w:t>
      </w:r>
      <w:proofErr w:type="spellEnd"/>
      <w:r w:rsidR="00115D1E">
        <w:rPr>
          <w:rFonts w:hint="eastAsia"/>
        </w:rPr>
        <w:t>这个数据库里边根据基因的名称查找对应的靶点信息</w:t>
      </w:r>
      <w:r w:rsidR="003528E0">
        <w:rPr>
          <w:rFonts w:hint="eastAsia"/>
        </w:rPr>
        <w:t>，</w:t>
      </w:r>
    </w:p>
    <w:p w:rsidR="0080784D" w:rsidRDefault="0080784D" w:rsidP="00BE0CE6">
      <w:pPr>
        <w:jc w:val="center"/>
      </w:pPr>
      <w:r>
        <w:rPr>
          <w:noProof/>
        </w:rPr>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lastRenderedPageBreak/>
        <w:t>根据名称筛选</w:t>
      </w:r>
      <w:r>
        <w:rPr>
          <w:rFonts w:hint="eastAsia"/>
        </w:rPr>
        <w:t>H</w:t>
      </w:r>
      <w:r>
        <w:t>UMAN</w:t>
      </w:r>
      <w:r>
        <w:rPr>
          <w:rFonts w:hint="eastAsia"/>
        </w:rPr>
        <w:t>，然后找到对应的蛋白质，</w:t>
      </w:r>
    </w:p>
    <w:p w:rsidR="001503B0" w:rsidRDefault="00BE0CE6" w:rsidP="00BE0CE6">
      <w:pPr>
        <w:jc w:val="center"/>
      </w:pPr>
      <w:r>
        <w:rPr>
          <w:noProof/>
        </w:rPr>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w:t>
      </w:r>
      <w:proofErr w:type="gramStart"/>
      <w:r>
        <w:rPr>
          <w:rFonts w:hint="eastAsia"/>
        </w:rPr>
        <w:t>在</w:t>
      </w:r>
      <w:proofErr w:type="gramEnd"/>
      <w:r>
        <w:rPr>
          <w:rFonts w:hint="eastAsia"/>
        </w:rPr>
        <w:t>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proofErr w:type="spellStart"/>
      <w:r w:rsidR="000757CE">
        <w:rPr>
          <w:rFonts w:cs="Times" w:hint="eastAsia"/>
          <w:color w:val="211D1E"/>
          <w:sz w:val="20"/>
          <w:szCs w:val="20"/>
        </w:rPr>
        <w:t>uni</w:t>
      </w:r>
      <w:r w:rsidR="000757CE">
        <w:rPr>
          <w:rFonts w:cs="Times"/>
          <w:color w:val="211D1E"/>
          <w:sz w:val="20"/>
          <w:szCs w:val="20"/>
        </w:rPr>
        <w:t>prot</w:t>
      </w:r>
      <w:proofErr w:type="spellEnd"/>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w:t>
      </w:r>
      <w:proofErr w:type="gramStart"/>
      <w:r w:rsidR="0017424F">
        <w:rPr>
          <w:rFonts w:hint="eastAsia"/>
        </w:rPr>
        <w:t>是其实</w:t>
      </w:r>
      <w:proofErr w:type="gramEnd"/>
      <w:r w:rsidR="0017424F">
        <w:rPr>
          <w:rFonts w:hint="eastAsia"/>
        </w:rPr>
        <w:t>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proofErr w:type="spellStart"/>
      <w:r w:rsidR="00282AD8">
        <w:t>U</w:t>
      </w:r>
      <w:r w:rsidR="00282AD8">
        <w:rPr>
          <w:rFonts w:hint="eastAsia"/>
        </w:rPr>
        <w:t>ni</w:t>
      </w:r>
      <w:r w:rsidR="00282AD8">
        <w:t>Prot</w:t>
      </w:r>
      <w:proofErr w:type="spellEnd"/>
      <w:r w:rsidR="00282AD8">
        <w:rPr>
          <w:rFonts w:hint="eastAsia"/>
        </w:rPr>
        <w:t>数据库中，地址是</w:t>
      </w:r>
      <w:r w:rsidR="004D38AA">
        <w:rPr>
          <w:rStyle w:val="aa"/>
        </w:rPr>
        <w:fldChar w:fldCharType="begin"/>
      </w:r>
      <w:r w:rsidR="004D38AA">
        <w:rPr>
          <w:rStyle w:val="aa"/>
        </w:rPr>
        <w:instrText xml:space="preserve"> HYPERLINK</w:instrText>
      </w:r>
      <w:r w:rsidR="004D38AA">
        <w:rPr>
          <w:rStyle w:val="aa"/>
        </w:rPr>
        <w:instrText xml:space="preserve"> "https://www.uniprot.org/" </w:instrText>
      </w:r>
      <w:r w:rsidR="004D38AA">
        <w:rPr>
          <w:rStyle w:val="aa"/>
        </w:rPr>
        <w:fldChar w:fldCharType="separate"/>
      </w:r>
      <w:r w:rsidR="00282AD8" w:rsidRPr="00E54A5F">
        <w:rPr>
          <w:rStyle w:val="aa"/>
        </w:rPr>
        <w:t>https://www.uniprot.org/</w:t>
      </w:r>
      <w:r w:rsidR="004D38AA">
        <w:rPr>
          <w:rStyle w:val="aa"/>
        </w:rPr>
        <w:fldChar w:fldCharType="end"/>
      </w:r>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54325"/>
                    </a:xfrm>
                    <a:prstGeom prst="rect">
                      <a:avLst/>
                    </a:prstGeom>
                  </pic:spPr>
                </pic:pic>
              </a:graphicData>
            </a:graphic>
          </wp:inline>
        </w:drawing>
      </w:r>
    </w:p>
    <w:p w:rsidR="00601404" w:rsidRDefault="00601404" w:rsidP="00CD1F99">
      <w:pPr>
        <w:rPr>
          <w:rFonts w:hint="eastAsia"/>
        </w:rPr>
      </w:pPr>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w:t>
      </w:r>
      <w:proofErr w:type="spellStart"/>
      <w:r w:rsidR="000172B6">
        <w:rPr>
          <w:rFonts w:hint="eastAsia"/>
        </w:rPr>
        <w:t>ray</w:t>
      </w:r>
      <w:r w:rsidR="000172B6">
        <w:t>,</w:t>
      </w:r>
      <w:r w:rsidR="0001684F">
        <w:t>Resolution</w:t>
      </w:r>
      <w:proofErr w:type="spellEnd"/>
      <w:r w:rsidR="0001684F">
        <w:rPr>
          <w:rFonts w:hint="eastAsia"/>
        </w:rPr>
        <w:t>按照从小到大的排序，取较小的一个</w:t>
      </w:r>
      <w:r w:rsidR="008F0761">
        <w:rPr>
          <w:rFonts w:hint="eastAsia"/>
        </w:rPr>
        <w:t>。这里需要的这三个数据，稍微做一下排序就好。</w:t>
      </w:r>
    </w:p>
    <w:p w:rsidR="009E36FB" w:rsidRDefault="00B80A79" w:rsidP="00CD1F99">
      <w:pPr>
        <w:rPr>
          <w:rFonts w:hint="eastAsia"/>
        </w:rPr>
      </w:pPr>
      <w:r>
        <w:rPr>
          <w:rFonts w:hint="eastAsia"/>
        </w:rPr>
        <w:t>根据上面的算法，下面是</w:t>
      </w:r>
      <w:r w:rsidR="00580B00">
        <w:rPr>
          <w:rFonts w:hint="eastAsia"/>
        </w:rPr>
        <w:t>涉及的</w:t>
      </w:r>
    </w:p>
    <w:p w:rsidR="00B80A79" w:rsidRDefault="007731FF" w:rsidP="00CD1F99">
      <w:pPr>
        <w:rPr>
          <w:rFonts w:hint="eastAsia"/>
        </w:rPr>
      </w:pPr>
      <w:r>
        <w:rPr>
          <w:noProof/>
        </w:rPr>
        <w:drawing>
          <wp:inline distT="0" distB="0" distL="0" distR="0" wp14:anchorId="4B88486E" wp14:editId="7466163E">
            <wp:extent cx="5274310" cy="44081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408170"/>
                    </a:xfrm>
                    <a:prstGeom prst="rect">
                      <a:avLst/>
                    </a:prstGeom>
                  </pic:spPr>
                </pic:pic>
              </a:graphicData>
            </a:graphic>
          </wp:inline>
        </w:drawing>
      </w:r>
    </w:p>
    <w:p w:rsidR="008D7F96" w:rsidRDefault="008D7F96" w:rsidP="00CD1F99"/>
    <w:p w:rsidR="008D7F96" w:rsidRDefault="00EA553E" w:rsidP="00CD1F99">
      <w:r>
        <w:rPr>
          <w:noProof/>
        </w:rPr>
        <w:lastRenderedPageBreak/>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567055"/>
                    </a:xfrm>
                    <a:prstGeom prst="rect">
                      <a:avLst/>
                    </a:prstGeom>
                  </pic:spPr>
                </pic:pic>
              </a:graphicData>
            </a:graphic>
          </wp:inline>
        </w:drawing>
      </w:r>
    </w:p>
    <w:p w:rsidR="008D7F96" w:rsidRDefault="008D7F96" w:rsidP="00CD1F99"/>
    <w:p w:rsidR="009E36FB" w:rsidRDefault="00DF73B1" w:rsidP="00CD1F99">
      <w:pPr>
        <w:rPr>
          <w:rFonts w:hint="eastAsia"/>
        </w:rPr>
      </w:pPr>
      <w:r>
        <w:rPr>
          <w:rFonts w:hint="eastAsia"/>
        </w:rPr>
        <w:t>另外，需要注意的是这里有三个页面的</w:t>
      </w:r>
      <w:r w:rsidR="00FB10B5">
        <w:rPr>
          <w:rFonts w:hint="eastAsia"/>
        </w:rPr>
        <w:t>代码需要处理，分别是当前的，前一个页面的代码</w:t>
      </w:r>
      <w:bookmarkStart w:id="0" w:name="_GoBack"/>
      <w:bookmarkEnd w:id="0"/>
    </w:p>
    <w:p w:rsidR="00DF73B1" w:rsidRDefault="00DF73B1" w:rsidP="00CD1F99"/>
    <w:p w:rsidR="00DF73B1" w:rsidRDefault="00DF73B1" w:rsidP="00CD1F99"/>
    <w:p w:rsidR="00DF73B1" w:rsidRDefault="00DF73B1" w:rsidP="00CD1F99">
      <w:pPr>
        <w:rPr>
          <w:rFonts w:hint="eastAsia"/>
        </w:rPr>
      </w:pPr>
    </w:p>
    <w:p w:rsidR="009E36FB" w:rsidRDefault="009E36FB" w:rsidP="00CD1F99"/>
    <w:p w:rsidR="000757CE" w:rsidRDefault="000757CE" w:rsidP="00CD1F99"/>
    <w:p w:rsidR="008D7F96" w:rsidRDefault="008D7F96" w:rsidP="00CD1F99"/>
    <w:p w:rsidR="008D7F96" w:rsidRDefault="008D7F96" w:rsidP="00CD1F99"/>
    <w:p w:rsidR="008D7F96" w:rsidRDefault="008D7F96" w:rsidP="00CD1F99"/>
    <w:p w:rsidR="008D7F96" w:rsidRDefault="008D7F96" w:rsidP="00CD1F99"/>
    <w:p w:rsidR="003A1AC6" w:rsidRDefault="003A1AC6" w:rsidP="00CD1F99"/>
    <w:p w:rsidR="003A1AC6" w:rsidRDefault="003A1AC6" w:rsidP="00CD1F99"/>
    <w:p w:rsidR="003A1AC6" w:rsidRDefault="003A1AC6" w:rsidP="00CD1F99"/>
    <w:p w:rsidR="003A1AC6" w:rsidRDefault="003A1AC6" w:rsidP="00CD1F99"/>
    <w:p w:rsidR="003A1AC6" w:rsidRDefault="003A1AC6" w:rsidP="00CD1F99"/>
    <w:p w:rsidR="003A1AC6" w:rsidRDefault="003A1AC6" w:rsidP="00CD1F99">
      <w:pPr>
        <w:rPr>
          <w:rFonts w:hint="eastAsia"/>
        </w:rPr>
      </w:pPr>
    </w:p>
    <w:p w:rsidR="007144E6" w:rsidRDefault="007144E6" w:rsidP="00CD1F99"/>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8AA" w:rsidRDefault="004D38AA" w:rsidP="00BA62BC">
      <w:r>
        <w:separator/>
      </w:r>
    </w:p>
  </w:endnote>
  <w:endnote w:type="continuationSeparator" w:id="0">
    <w:p w:rsidR="004D38AA" w:rsidRDefault="004D38AA"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86"/>
    <w:family w:val="roman"/>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FB10B5" w:rsidRPr="00FB10B5">
          <w:rPr>
            <w:noProof/>
            <w:lang w:val="zh-CN"/>
          </w:rPr>
          <w:t>15</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8AA" w:rsidRDefault="004D38AA" w:rsidP="00BA62BC">
      <w:r>
        <w:separator/>
      </w:r>
    </w:p>
  </w:footnote>
  <w:footnote w:type="continuationSeparator" w:id="0">
    <w:p w:rsidR="004D38AA" w:rsidRDefault="004D38AA"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1684F"/>
    <w:rsid w:val="000172B6"/>
    <w:rsid w:val="0002284D"/>
    <w:rsid w:val="000331A4"/>
    <w:rsid w:val="00040D42"/>
    <w:rsid w:val="00046640"/>
    <w:rsid w:val="00061D1D"/>
    <w:rsid w:val="00063605"/>
    <w:rsid w:val="00074B8C"/>
    <w:rsid w:val="000757CE"/>
    <w:rsid w:val="00075B8D"/>
    <w:rsid w:val="00075B93"/>
    <w:rsid w:val="00082071"/>
    <w:rsid w:val="000870CA"/>
    <w:rsid w:val="00095778"/>
    <w:rsid w:val="000C534A"/>
    <w:rsid w:val="000C7763"/>
    <w:rsid w:val="000D2F89"/>
    <w:rsid w:val="000E37F6"/>
    <w:rsid w:val="000F3838"/>
    <w:rsid w:val="000F4870"/>
    <w:rsid w:val="00105075"/>
    <w:rsid w:val="00115D1E"/>
    <w:rsid w:val="00115D7D"/>
    <w:rsid w:val="00116428"/>
    <w:rsid w:val="00132256"/>
    <w:rsid w:val="0013230E"/>
    <w:rsid w:val="001324FD"/>
    <w:rsid w:val="001336EC"/>
    <w:rsid w:val="00133EF1"/>
    <w:rsid w:val="001503B0"/>
    <w:rsid w:val="001674A5"/>
    <w:rsid w:val="001704B3"/>
    <w:rsid w:val="0017424F"/>
    <w:rsid w:val="0019414E"/>
    <w:rsid w:val="00196237"/>
    <w:rsid w:val="001A08DA"/>
    <w:rsid w:val="001C168C"/>
    <w:rsid w:val="001C36FE"/>
    <w:rsid w:val="001D1F00"/>
    <w:rsid w:val="001E2D5D"/>
    <w:rsid w:val="001E4B6E"/>
    <w:rsid w:val="001F5222"/>
    <w:rsid w:val="001F775D"/>
    <w:rsid w:val="00206BAC"/>
    <w:rsid w:val="00211F82"/>
    <w:rsid w:val="00214964"/>
    <w:rsid w:val="00235477"/>
    <w:rsid w:val="002463B8"/>
    <w:rsid w:val="00246BE1"/>
    <w:rsid w:val="00265FB0"/>
    <w:rsid w:val="0027241F"/>
    <w:rsid w:val="002747DA"/>
    <w:rsid w:val="00282AD8"/>
    <w:rsid w:val="00285330"/>
    <w:rsid w:val="00293690"/>
    <w:rsid w:val="00293FDF"/>
    <w:rsid w:val="00296125"/>
    <w:rsid w:val="002A132A"/>
    <w:rsid w:val="002B3A9E"/>
    <w:rsid w:val="002B471E"/>
    <w:rsid w:val="002D5964"/>
    <w:rsid w:val="002D70D0"/>
    <w:rsid w:val="002E070E"/>
    <w:rsid w:val="002E51F5"/>
    <w:rsid w:val="002E5EA6"/>
    <w:rsid w:val="002E65ED"/>
    <w:rsid w:val="002F0E74"/>
    <w:rsid w:val="002F3E3B"/>
    <w:rsid w:val="002F4992"/>
    <w:rsid w:val="003109AA"/>
    <w:rsid w:val="003121F1"/>
    <w:rsid w:val="003146B2"/>
    <w:rsid w:val="00315CA4"/>
    <w:rsid w:val="003268BA"/>
    <w:rsid w:val="00326F3E"/>
    <w:rsid w:val="00352402"/>
    <w:rsid w:val="003528E0"/>
    <w:rsid w:val="00360DCC"/>
    <w:rsid w:val="0036138B"/>
    <w:rsid w:val="003642AB"/>
    <w:rsid w:val="00373EAB"/>
    <w:rsid w:val="003750AF"/>
    <w:rsid w:val="00390866"/>
    <w:rsid w:val="00397423"/>
    <w:rsid w:val="003A1AC6"/>
    <w:rsid w:val="003B7571"/>
    <w:rsid w:val="003C43AD"/>
    <w:rsid w:val="003D5713"/>
    <w:rsid w:val="003E3F98"/>
    <w:rsid w:val="0041045E"/>
    <w:rsid w:val="004209F5"/>
    <w:rsid w:val="00444698"/>
    <w:rsid w:val="00444FE1"/>
    <w:rsid w:val="00445686"/>
    <w:rsid w:val="004555A0"/>
    <w:rsid w:val="0045667A"/>
    <w:rsid w:val="00456839"/>
    <w:rsid w:val="00462EF0"/>
    <w:rsid w:val="004658F9"/>
    <w:rsid w:val="00486DEC"/>
    <w:rsid w:val="0049262D"/>
    <w:rsid w:val="004A29B8"/>
    <w:rsid w:val="004B6412"/>
    <w:rsid w:val="004B7589"/>
    <w:rsid w:val="004C07AE"/>
    <w:rsid w:val="004C7F96"/>
    <w:rsid w:val="004D38AA"/>
    <w:rsid w:val="004D5C27"/>
    <w:rsid w:val="00502EA1"/>
    <w:rsid w:val="00503D72"/>
    <w:rsid w:val="00516EB7"/>
    <w:rsid w:val="00523D63"/>
    <w:rsid w:val="005329DF"/>
    <w:rsid w:val="00533596"/>
    <w:rsid w:val="00550017"/>
    <w:rsid w:val="00555CB1"/>
    <w:rsid w:val="00561D3C"/>
    <w:rsid w:val="005675BA"/>
    <w:rsid w:val="00580B00"/>
    <w:rsid w:val="0058263A"/>
    <w:rsid w:val="00584E56"/>
    <w:rsid w:val="00584F62"/>
    <w:rsid w:val="005914FB"/>
    <w:rsid w:val="005A023B"/>
    <w:rsid w:val="005C0CDE"/>
    <w:rsid w:val="005D14BD"/>
    <w:rsid w:val="005E0108"/>
    <w:rsid w:val="005E3177"/>
    <w:rsid w:val="005E5073"/>
    <w:rsid w:val="005E72B7"/>
    <w:rsid w:val="00601404"/>
    <w:rsid w:val="0061025D"/>
    <w:rsid w:val="006421AB"/>
    <w:rsid w:val="00651DB7"/>
    <w:rsid w:val="00655C31"/>
    <w:rsid w:val="006577F7"/>
    <w:rsid w:val="00683575"/>
    <w:rsid w:val="0068552E"/>
    <w:rsid w:val="00685ECB"/>
    <w:rsid w:val="006860A8"/>
    <w:rsid w:val="006923C8"/>
    <w:rsid w:val="006A0F0D"/>
    <w:rsid w:val="006A1896"/>
    <w:rsid w:val="006B6761"/>
    <w:rsid w:val="006D72D3"/>
    <w:rsid w:val="006E0BED"/>
    <w:rsid w:val="00711B96"/>
    <w:rsid w:val="007144E6"/>
    <w:rsid w:val="0073329E"/>
    <w:rsid w:val="007352B3"/>
    <w:rsid w:val="00740FBE"/>
    <w:rsid w:val="007435B5"/>
    <w:rsid w:val="007544FF"/>
    <w:rsid w:val="00754F5E"/>
    <w:rsid w:val="00762A59"/>
    <w:rsid w:val="00767FC6"/>
    <w:rsid w:val="00770575"/>
    <w:rsid w:val="007731FF"/>
    <w:rsid w:val="00787333"/>
    <w:rsid w:val="00791C84"/>
    <w:rsid w:val="007962F5"/>
    <w:rsid w:val="007A3227"/>
    <w:rsid w:val="007A4351"/>
    <w:rsid w:val="007B5EDF"/>
    <w:rsid w:val="007B689D"/>
    <w:rsid w:val="007D3886"/>
    <w:rsid w:val="007D6BAE"/>
    <w:rsid w:val="007E45BE"/>
    <w:rsid w:val="007E4D45"/>
    <w:rsid w:val="007F157F"/>
    <w:rsid w:val="008042C5"/>
    <w:rsid w:val="008045A8"/>
    <w:rsid w:val="0080784D"/>
    <w:rsid w:val="00810875"/>
    <w:rsid w:val="00814C0B"/>
    <w:rsid w:val="0083495B"/>
    <w:rsid w:val="00837408"/>
    <w:rsid w:val="00840433"/>
    <w:rsid w:val="008430D5"/>
    <w:rsid w:val="008455D1"/>
    <w:rsid w:val="00855586"/>
    <w:rsid w:val="00877CB9"/>
    <w:rsid w:val="0088485B"/>
    <w:rsid w:val="00890AD6"/>
    <w:rsid w:val="008C04F0"/>
    <w:rsid w:val="008C297E"/>
    <w:rsid w:val="008D2765"/>
    <w:rsid w:val="008D7F96"/>
    <w:rsid w:val="008E1C4E"/>
    <w:rsid w:val="008F0761"/>
    <w:rsid w:val="008F3D1E"/>
    <w:rsid w:val="008F4CF4"/>
    <w:rsid w:val="009008FD"/>
    <w:rsid w:val="00906445"/>
    <w:rsid w:val="00907071"/>
    <w:rsid w:val="009073F7"/>
    <w:rsid w:val="0091193C"/>
    <w:rsid w:val="00917694"/>
    <w:rsid w:val="009221D1"/>
    <w:rsid w:val="00924837"/>
    <w:rsid w:val="00936697"/>
    <w:rsid w:val="00940E66"/>
    <w:rsid w:val="00957740"/>
    <w:rsid w:val="00963D83"/>
    <w:rsid w:val="00964305"/>
    <w:rsid w:val="00975017"/>
    <w:rsid w:val="00992538"/>
    <w:rsid w:val="00992E42"/>
    <w:rsid w:val="00994730"/>
    <w:rsid w:val="009A227F"/>
    <w:rsid w:val="009C19E1"/>
    <w:rsid w:val="009C2F3D"/>
    <w:rsid w:val="009D273D"/>
    <w:rsid w:val="009E218E"/>
    <w:rsid w:val="009E36FB"/>
    <w:rsid w:val="00A318B9"/>
    <w:rsid w:val="00A50A7B"/>
    <w:rsid w:val="00A630D4"/>
    <w:rsid w:val="00A6579C"/>
    <w:rsid w:val="00A76AB3"/>
    <w:rsid w:val="00AA7E1A"/>
    <w:rsid w:val="00AB365B"/>
    <w:rsid w:val="00AC503A"/>
    <w:rsid w:val="00AD5695"/>
    <w:rsid w:val="00AE6379"/>
    <w:rsid w:val="00AE7CC1"/>
    <w:rsid w:val="00AF65FA"/>
    <w:rsid w:val="00B03857"/>
    <w:rsid w:val="00B10B53"/>
    <w:rsid w:val="00B15397"/>
    <w:rsid w:val="00B353DA"/>
    <w:rsid w:val="00B36D86"/>
    <w:rsid w:val="00B42483"/>
    <w:rsid w:val="00B52280"/>
    <w:rsid w:val="00B55577"/>
    <w:rsid w:val="00B56C5D"/>
    <w:rsid w:val="00B575ED"/>
    <w:rsid w:val="00B80A79"/>
    <w:rsid w:val="00BA62BC"/>
    <w:rsid w:val="00BB1E98"/>
    <w:rsid w:val="00BC3252"/>
    <w:rsid w:val="00BC6EEE"/>
    <w:rsid w:val="00BD133F"/>
    <w:rsid w:val="00BE0CE6"/>
    <w:rsid w:val="00BE46BA"/>
    <w:rsid w:val="00BF102C"/>
    <w:rsid w:val="00BF2333"/>
    <w:rsid w:val="00BF2C94"/>
    <w:rsid w:val="00BF6C0B"/>
    <w:rsid w:val="00BF78CE"/>
    <w:rsid w:val="00C100BE"/>
    <w:rsid w:val="00C22452"/>
    <w:rsid w:val="00C27059"/>
    <w:rsid w:val="00C420EE"/>
    <w:rsid w:val="00C45C9E"/>
    <w:rsid w:val="00C56332"/>
    <w:rsid w:val="00C64531"/>
    <w:rsid w:val="00C65091"/>
    <w:rsid w:val="00C86D48"/>
    <w:rsid w:val="00C91700"/>
    <w:rsid w:val="00CA4AFC"/>
    <w:rsid w:val="00CA7D69"/>
    <w:rsid w:val="00CC3B39"/>
    <w:rsid w:val="00CC7154"/>
    <w:rsid w:val="00CD1F99"/>
    <w:rsid w:val="00CE0F95"/>
    <w:rsid w:val="00CF1A68"/>
    <w:rsid w:val="00D020EC"/>
    <w:rsid w:val="00D02FA3"/>
    <w:rsid w:val="00D12D45"/>
    <w:rsid w:val="00D158F3"/>
    <w:rsid w:val="00D426F7"/>
    <w:rsid w:val="00D43949"/>
    <w:rsid w:val="00D76DC8"/>
    <w:rsid w:val="00DA0DEE"/>
    <w:rsid w:val="00DA2339"/>
    <w:rsid w:val="00DA408A"/>
    <w:rsid w:val="00DA5059"/>
    <w:rsid w:val="00DB42B3"/>
    <w:rsid w:val="00DC042E"/>
    <w:rsid w:val="00DC6A76"/>
    <w:rsid w:val="00DC725B"/>
    <w:rsid w:val="00DE43F2"/>
    <w:rsid w:val="00DF73B1"/>
    <w:rsid w:val="00E03214"/>
    <w:rsid w:val="00E034A2"/>
    <w:rsid w:val="00E05E5A"/>
    <w:rsid w:val="00E213A6"/>
    <w:rsid w:val="00E25CFF"/>
    <w:rsid w:val="00E45B94"/>
    <w:rsid w:val="00E610AE"/>
    <w:rsid w:val="00E674F6"/>
    <w:rsid w:val="00E67CA9"/>
    <w:rsid w:val="00E70D03"/>
    <w:rsid w:val="00E85E5E"/>
    <w:rsid w:val="00E8640F"/>
    <w:rsid w:val="00E969CF"/>
    <w:rsid w:val="00EA553E"/>
    <w:rsid w:val="00EB0558"/>
    <w:rsid w:val="00EB1729"/>
    <w:rsid w:val="00EB377E"/>
    <w:rsid w:val="00EC7B2C"/>
    <w:rsid w:val="00EF4C94"/>
    <w:rsid w:val="00EF611B"/>
    <w:rsid w:val="00F050BE"/>
    <w:rsid w:val="00F354E5"/>
    <w:rsid w:val="00F37497"/>
    <w:rsid w:val="00F50B88"/>
    <w:rsid w:val="00F63567"/>
    <w:rsid w:val="00F642FD"/>
    <w:rsid w:val="00F64473"/>
    <w:rsid w:val="00F92755"/>
    <w:rsid w:val="00F95E8C"/>
    <w:rsid w:val="00FA1E8C"/>
    <w:rsid w:val="00FB10B5"/>
    <w:rsid w:val="00FC3565"/>
    <w:rsid w:val="00FD0E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C2151"/>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451</TotalTime>
  <Pages>15</Pages>
  <Words>1081</Words>
  <Characters>6168</Characters>
  <Application>Microsoft Office Word</Application>
  <DocSecurity>0</DocSecurity>
  <Lines>51</Lines>
  <Paragraphs>14</Paragraphs>
  <ScaleCrop>false</ScaleCrop>
  <Company/>
  <LinksUpToDate>false</LinksUpToDate>
  <CharactersWithSpaces>7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28</cp:revision>
  <dcterms:created xsi:type="dcterms:W3CDTF">2018-10-09T06:07:00Z</dcterms:created>
  <dcterms:modified xsi:type="dcterms:W3CDTF">2018-11-15T11:37:00Z</dcterms:modified>
</cp:coreProperties>
</file>